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367" w:rsidRDefault="00FF34BA" w:rsidP="00FF34BA">
      <w:pPr>
        <w:jc w:val="center"/>
      </w:pPr>
      <w:r>
        <w:t>GTASS- Design Documentation</w:t>
      </w:r>
    </w:p>
    <w:p w:rsidR="00FF34BA" w:rsidRDefault="00FF34BA" w:rsidP="00FF34BA">
      <w:pPr>
        <w:pStyle w:val="Heading1"/>
      </w:pPr>
      <w:r>
        <w:t>Overall Design Pattern</w:t>
      </w:r>
    </w:p>
    <w:p w:rsidR="00FF34BA" w:rsidRDefault="00FF34BA" w:rsidP="00FF34BA">
      <w:pPr>
        <w:ind w:left="720"/>
      </w:pPr>
      <w:r>
        <w:br/>
        <w:t xml:space="preserve">For this project, we decided to implement the Model-View-Controller design pattern that is commonly used in web development. </w:t>
      </w:r>
      <w:r w:rsidR="002C7A5B">
        <w:t xml:space="preserve">This pattern encourages code modularity and maximizes the potential for the website to be expanded with further functionality. Modification to the baselines are also simplified </w:t>
      </w:r>
      <w:r w:rsidR="00BC3353">
        <w:t>because of the clean and intuitive organization of source files. The diagram below serves as a visual for this model:</w:t>
      </w:r>
    </w:p>
    <w:p w:rsidR="00BC3353" w:rsidRDefault="00BC3353" w:rsidP="00FF34BA">
      <w:pPr>
        <w:ind w:left="720"/>
      </w:pPr>
    </w:p>
    <w:p w:rsidR="00BC3353" w:rsidRDefault="00BC3353" w:rsidP="00BC3353">
      <w:pPr>
        <w:keepNext/>
        <w:ind w:left="720"/>
        <w:jc w:val="center"/>
      </w:pPr>
      <w:r>
        <w:rPr>
          <w:noProof/>
        </w:rPr>
        <w:drawing>
          <wp:inline distT="0" distB="0" distL="0" distR="0" wp14:anchorId="00966CDF" wp14:editId="25DB5FE2">
            <wp:extent cx="4437380" cy="2886710"/>
            <wp:effectExtent l="0" t="0" r="1270" b="8890"/>
            <wp:docPr id="1" name="Picture 1" descr="https://developer.chrome.com/static/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chrome.com/static/images/mvc.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37380" cy="2886710"/>
                    </a:xfrm>
                    <a:prstGeom prst="rect">
                      <a:avLst/>
                    </a:prstGeom>
                    <a:noFill/>
                    <a:ln>
                      <a:noFill/>
                    </a:ln>
                  </pic:spPr>
                </pic:pic>
              </a:graphicData>
            </a:graphic>
          </wp:inline>
        </w:drawing>
      </w:r>
    </w:p>
    <w:p w:rsidR="00BC3353" w:rsidRDefault="00BC3353" w:rsidP="00BC3353">
      <w:pPr>
        <w:pStyle w:val="Caption"/>
        <w:jc w:val="center"/>
      </w:pPr>
      <w:r>
        <w:t xml:space="preserve">Figure </w:t>
      </w:r>
      <w:r w:rsidR="00A932B3">
        <w:fldChar w:fldCharType="begin"/>
      </w:r>
      <w:r w:rsidR="00A932B3">
        <w:instrText xml:space="preserve"> SEQ Figure \* ARABIC </w:instrText>
      </w:r>
      <w:r w:rsidR="00A932B3">
        <w:fldChar w:fldCharType="separate"/>
      </w:r>
      <w:r>
        <w:rPr>
          <w:noProof/>
        </w:rPr>
        <w:t>1</w:t>
      </w:r>
      <w:r w:rsidR="00A932B3">
        <w:rPr>
          <w:noProof/>
        </w:rPr>
        <w:fldChar w:fldCharType="end"/>
      </w:r>
      <w:r>
        <w:t>: Standard MVC Pattern Implementation</w:t>
      </w:r>
      <w:r w:rsidR="00551334">
        <w:t xml:space="preserve"> (</w:t>
      </w:r>
      <w:hyperlink r:id="rId6" w:history="1">
        <w:r w:rsidR="00551334" w:rsidRPr="00551334">
          <w:rPr>
            <w:rStyle w:val="Hyperlink"/>
          </w:rPr>
          <w:t>Source</w:t>
        </w:r>
      </w:hyperlink>
      <w:r w:rsidR="00551334">
        <w:t>)</w:t>
      </w:r>
    </w:p>
    <w:p w:rsidR="00BC3353" w:rsidRDefault="00BC3353" w:rsidP="00BC3353"/>
    <w:p w:rsidR="00BC3353" w:rsidRDefault="005D0C6A" w:rsidP="005D0C6A">
      <w:pPr>
        <w:pStyle w:val="Heading1"/>
      </w:pPr>
      <w:r>
        <w:t>The Database</w:t>
      </w:r>
    </w:p>
    <w:p w:rsidR="005D0C6A" w:rsidRDefault="005D0C6A" w:rsidP="005D0C6A">
      <w:pPr>
        <w:ind w:left="720"/>
      </w:pPr>
      <w:r>
        <w:br/>
      </w:r>
      <w:r w:rsidR="00906E5B">
        <w:t>The database schema was architected based closely on the set of requirements laid out by the project description.</w:t>
      </w:r>
      <w:r w:rsidR="00EE28E1">
        <w:t xml:space="preserve"> The primary influence on its design arose from the goal to minimize data redundancy and the number of functional dependencies within tables. </w:t>
      </w:r>
      <w:r w:rsidR="00551334">
        <w:t xml:space="preserve">For example, there are two forms on the website that share several attributes: the Nomination form and the Nominee Information form. Originally, we were storing the shared attributes independently in both tables. However, we later realized that </w:t>
      </w:r>
      <w:r w:rsidR="00E17C7F">
        <w:t xml:space="preserve">we could exclude those attributes from the Nominee Information table and create foreign key that references the Nomination form table. As a result of decisions like this, we believe our relational schema </w:t>
      </w:r>
      <w:r w:rsidR="00885F8F">
        <w:t xml:space="preserve">is </w:t>
      </w:r>
      <w:r w:rsidR="002659C1">
        <w:t>well-defined and minimal. The Entity-Relationship diagram for our schema can be found on the next page.</w:t>
      </w:r>
    </w:p>
    <w:p w:rsidR="002659C1" w:rsidRDefault="002659C1" w:rsidP="005D0C6A">
      <w:pPr>
        <w:ind w:left="720"/>
      </w:pPr>
    </w:p>
    <w:p w:rsidR="002440C9" w:rsidRDefault="00A932B3">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9.5pt;margin-top:.15pt;width:506.8pt;height:673.4pt;z-index:251658240;mso-position-horizontal-relative:text;mso-position-vertical-relative:text" wrapcoords="11503 27 7733 267 6902 348 6902 454 6710 615 6646 722 6678 882 2301 962 1150 1043 1118 1470 1150 1657 1246 1845 2972 2165 3547 2165 1757 2540 320 3449 320 3529 799 3876 1566 4304 2013 4732 3099 6443 1885 6469 1118 6630 1118 7031 1246 7298 639 7726 543 7940 607 8341 2237 8581 1438 8581 543 8715 543 9143 735 9437 1406 9864 1246 10025 1086 10212 1086 10372 1502 10773 3643 11148 3866 11148 3770 11575 3419 12003 2716 12431 2460 12618 2460 12671 3451 13286 3483 13714 2556 14997 1310 15050 1182 15077 1182 16280 543 16708 320 16761 -32 17029 -32 17269 288 17563 415 17563 2045 17991 2077 18125 3547 18419 4186 18419 4186 19274 3036 19515 2364 19675 2205 19836 2077 20023 2077 20397 2908 20557 4186 20557 4186 20878 6135 20985 11599 20985 11599 21119 13069 21413 13676 21440 13995 21547 14059 21547 14762 21547 14826 21547 15178 21413 16520 21413 17989 21199 17989 20718 17893 20557 19076 20130 19267 19809 19299 19515 18533 19274 18852 19274 19907 19060 19907 18793 19811 18552 19683 18419 20290 17991 20450 17644 20450 17323 19587 17136 20450 17029 20450 16628 20290 16387 20098 16280 19587 15852 20066 15852 20609 15612 20609 15425 21600 14810 21600 14756 20578 14142 20194 13714 18405 9864 19012 9864 20130 9597 20130 9437 20801 9009 21153 8849 21249 8715 21057 8581 19651 7726 17893 7298 18884 7298 19907 7084 19907 6763 19811 6603 19651 6443 19875 5694 19875 5480 19363 5293 18692 5159 18884 5159 19395 4839 19395 4651 19172 4411 19012 4304 19427 3876 20098 3449 20386 3315 20386 3235 19363 2593 19395 2486 18596 2379 16551 2165 16136 1738 16520 1738 18469 1390 18533 1310 18724 989 18756 561 17734 481 12749 454 12781 348 12270 53 12014 27 11503 27">
            <v:imagedata r:id="rId7" o:title=""/>
            <w10:wrap type="tight"/>
          </v:shape>
          <o:OLEObject Type="Embed" ProgID="Visio.Drawing.15" ShapeID="_x0000_s1027" DrawAspect="Content" ObjectID="_1522006448" r:id="rId8"/>
        </w:object>
      </w:r>
      <w:r w:rsidR="002440C9">
        <w:br w:type="page"/>
      </w:r>
    </w:p>
    <w:p w:rsidR="002659C1" w:rsidRDefault="00CF4309" w:rsidP="002440C9">
      <w:pPr>
        <w:pStyle w:val="Heading1"/>
      </w:pPr>
      <w:r>
        <w:lastRenderedPageBreak/>
        <w:t>Use Cases</w:t>
      </w:r>
    </w:p>
    <w:p w:rsidR="00CF4309" w:rsidRDefault="00CF4309" w:rsidP="00CF4309"/>
    <w:p w:rsidR="00CF4309" w:rsidRDefault="00CF4309" w:rsidP="00CF4309">
      <w:r>
        <w:object w:dxaOrig="14596" w:dyaOrig="10171">
          <v:shape id="_x0000_i1025" type="#_x0000_t75" style="width:467.7pt;height:326.25pt" o:ole="">
            <v:imagedata r:id="rId9" o:title=""/>
          </v:shape>
          <o:OLEObject Type="Embed" ProgID="Visio.Drawing.15" ShapeID="_x0000_i1025" DrawAspect="Content" ObjectID="_1522006445" r:id="rId10"/>
        </w:object>
      </w:r>
    </w:p>
    <w:p w:rsidR="00CF4309" w:rsidRDefault="00CF4309" w:rsidP="00CF4309"/>
    <w:p w:rsidR="00CF4309" w:rsidRDefault="00CF4309" w:rsidP="00CF4309">
      <w:r>
        <w:tab/>
        <w:t>Explanation: {Julian to fill in}</w:t>
      </w:r>
    </w:p>
    <w:p w:rsidR="00EF4CF8" w:rsidRDefault="00EF4CF8">
      <w:r>
        <w:br w:type="page"/>
      </w:r>
    </w:p>
    <w:p w:rsidR="00EF4CF8" w:rsidRDefault="00EF4CF8" w:rsidP="00EF4CF8">
      <w:pPr>
        <w:pStyle w:val="Heading1"/>
      </w:pPr>
      <w:r>
        <w:lastRenderedPageBreak/>
        <w:t>Activity Diagrams</w:t>
      </w:r>
    </w:p>
    <w:p w:rsidR="00EF4CF8" w:rsidRDefault="00EF4CF8" w:rsidP="00EF4CF8">
      <w:pPr>
        <w:ind w:left="720"/>
      </w:pPr>
      <w:r>
        <w:br/>
        <w:t>The following diagrams illustrate the possible actions that can be taken by users of the system.</w:t>
      </w:r>
    </w:p>
    <w:p w:rsidR="00925364" w:rsidRDefault="00925364" w:rsidP="00EF4CF8">
      <w:pPr>
        <w:ind w:left="720"/>
      </w:pPr>
    </w:p>
    <w:p w:rsidR="00EF4CF8" w:rsidRDefault="00925364" w:rsidP="00925364">
      <w:pPr>
        <w:pStyle w:val="Heading2"/>
      </w:pPr>
      <w:r>
        <w:t>Admin and Session Activity</w:t>
      </w:r>
    </w:p>
    <w:p w:rsidR="00925364" w:rsidRDefault="00925364" w:rsidP="00925364">
      <w:pPr>
        <w:ind w:left="1440"/>
      </w:pPr>
    </w:p>
    <w:p w:rsidR="00925364" w:rsidRDefault="001E0609" w:rsidP="00925364">
      <w:pPr>
        <w:ind w:left="1440"/>
      </w:pPr>
      <w:r>
        <w:rPr>
          <w:noProof/>
        </w:rPr>
        <w:object w:dxaOrig="225" w:dyaOrig="225">
          <v:shape id="_x0000_s1033" type="#_x0000_t75" style="position:absolute;left:0;text-align:left;margin-left:6pt;margin-top:2.15pt;width:467.3pt;height:255.35pt;z-index:251660288;mso-position-horizontal-relative:text;mso-position-vertical-relative:text" wrapcoords="416 67 208 334 -35 869 -35 1404 139 2207 173 2474 5686 3277 7246 3277 3536 4280 3536 7155 6830 7557 11684 7557 13314 8627 13348 10767 3744 11770 3606 12171 3536 12505 3571 14244 4993 15046 5409 15046 5409 18256 5027 19326 4854 19861 4785 20597 5097 21466 5270 21533 21427 21533 21531 21466 21600 21065 21600 19126 19762 18256 19832 13040 19554 12973 14492 12907 13591 11837 13556 8627 15255 7557 15429 6821 15394 4213 13522 3277 13591 1271 13314 1204 10089 1137 10055 468 9881 67 416 67">
            <v:imagedata r:id="rId11" o:title=""/>
            <w10:wrap type="tight"/>
          </v:shape>
          <o:OLEObject Type="Embed" ProgID="Visio.Drawing.15" ShapeID="_x0000_s1033" DrawAspect="Content" ObjectID="_1522006449" r:id="rId12"/>
        </w:object>
      </w:r>
    </w:p>
    <w:p w:rsidR="00925364" w:rsidRDefault="00925364" w:rsidP="00925364">
      <w:pPr>
        <w:ind w:left="1440"/>
      </w:pPr>
    </w:p>
    <w:p w:rsidR="00925364" w:rsidRDefault="00925364"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1E0609" w:rsidRDefault="001E0609" w:rsidP="00925364">
      <w:pPr>
        <w:ind w:left="1440"/>
      </w:pPr>
    </w:p>
    <w:p w:rsidR="006D541F" w:rsidRDefault="006D541F" w:rsidP="00925364">
      <w:pPr>
        <w:ind w:left="1440"/>
      </w:pPr>
      <w:r>
        <w:t>The System Administrator manages the creation and closing of the session. This include</w:t>
      </w:r>
      <w:r w:rsidR="00A932B3">
        <w:t>s</w:t>
      </w:r>
      <w:bookmarkStart w:id="0" w:name="_GoBack"/>
      <w:bookmarkEnd w:id="0"/>
      <w:r>
        <w:t xml:space="preserve"> creating user accounts for the session.</w:t>
      </w:r>
    </w:p>
    <w:p w:rsidR="001E0609" w:rsidRDefault="001E0609" w:rsidP="001E0609">
      <w:r>
        <w:br w:type="page"/>
      </w:r>
    </w:p>
    <w:p w:rsidR="001E0609" w:rsidRDefault="008011D3" w:rsidP="001E0609">
      <w:pPr>
        <w:pStyle w:val="Heading2"/>
      </w:pPr>
      <w:r>
        <w:lastRenderedPageBreak/>
        <w:t>Nominator Activity</w:t>
      </w:r>
    </w:p>
    <w:p w:rsidR="008011D3" w:rsidRDefault="008011D3" w:rsidP="008011D3"/>
    <w:p w:rsidR="008011D3" w:rsidRPr="008011D3" w:rsidRDefault="007603EC" w:rsidP="008011D3">
      <w:r>
        <w:object w:dxaOrig="12630" w:dyaOrig="8520">
          <v:shape id="_x0000_i1026" type="#_x0000_t75" style="width:467.7pt;height:319.8pt" o:ole="">
            <v:imagedata r:id="rId13" o:title=""/>
          </v:shape>
          <o:OLEObject Type="Embed" ProgID="Visio.Drawing.15" ShapeID="_x0000_i1026" DrawAspect="Content" ObjectID="_1522006446" r:id="rId14"/>
        </w:object>
      </w:r>
    </w:p>
    <w:p w:rsidR="00D07053" w:rsidRDefault="00EF50BC" w:rsidP="00EF50BC">
      <w:pPr>
        <w:ind w:left="1440"/>
      </w:pPr>
      <w:r>
        <w:br/>
      </w:r>
      <w:r w:rsidR="00D07053">
        <w:t>Explanation:</w:t>
      </w:r>
    </w:p>
    <w:p w:rsidR="007603EC" w:rsidRDefault="007603EC">
      <w:r>
        <w:br w:type="page"/>
      </w:r>
    </w:p>
    <w:p w:rsidR="00EF50BC" w:rsidRDefault="00EF50BC" w:rsidP="00EF50BC">
      <w:pPr>
        <w:ind w:left="1440"/>
      </w:pPr>
    </w:p>
    <w:p w:rsidR="00EF50BC" w:rsidRDefault="00EF50BC" w:rsidP="00EF50BC">
      <w:pPr>
        <w:pStyle w:val="Heading2"/>
      </w:pPr>
      <w:r>
        <w:t>Nominee Activity</w:t>
      </w:r>
    </w:p>
    <w:p w:rsidR="00EF50BC" w:rsidRDefault="00EF50BC" w:rsidP="00EF50BC">
      <w:pPr>
        <w:ind w:left="720"/>
      </w:pPr>
      <w:r>
        <w:rPr>
          <w:noProof/>
        </w:rPr>
        <w:object w:dxaOrig="225" w:dyaOrig="225">
          <v:shape id="_x0000_s1035" type="#_x0000_t75" style="position:absolute;left:0;text-align:left;margin-left:-4.6pt;margin-top:11.4pt;width:467.3pt;height:284.3pt;z-index:251662336;mso-position-horizontal-relative:text;mso-position-vertical-relative:text" wrapcoords="381 68 139 271 -35 745 -35 1964 2496 2234 9014 2234 8910 4401 7628 4537 7316 4740 7316 5959 7420 6568 7524 6636 16087 7651 16087 8735 14388 9276 14111 9412 14111 11443 14215 11985 16053 13068 16018 14152 -35 14219 -35 16860 832 17402 1664 17402 1595 19569 1422 19636 1075 20313 1075 20855 1422 21532 1526 21532 1942 21532 2011 21532 2635 20720 7593 20652 7836 20584 7766 17402 10644 17402 17960 16657 17994 14829 17578 14558 16330 14152 16295 13068 18133 11985 18272 11240 18306 9412 17890 9209 16261 8735 16261 7651 16781 7651 18514 6839 18480 4537 21600 3453 21600 542 20976 474 9188 68 381 68">
            <v:imagedata r:id="rId15" o:title=""/>
            <w10:wrap type="tight"/>
          </v:shape>
          <o:OLEObject Type="Embed" ProgID="Visio.Drawing.15" ShapeID="_x0000_s1035" DrawAspect="Content" ObjectID="_1522006450" r:id="rId16"/>
        </w:object>
      </w:r>
    </w:p>
    <w:p w:rsidR="00EF50BC" w:rsidRDefault="00EF50B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r>
        <w:t xml:space="preserve">Explanation: </w:t>
      </w:r>
    </w:p>
    <w:p w:rsidR="00FE6722" w:rsidRDefault="00FE6722" w:rsidP="00EF50BC">
      <w:pPr>
        <w:ind w:left="720"/>
      </w:pPr>
    </w:p>
    <w:p w:rsidR="00FE6722" w:rsidRDefault="00FE6722">
      <w:r>
        <w:br w:type="page"/>
      </w:r>
    </w:p>
    <w:p w:rsidR="00FE6722" w:rsidRDefault="00FE6722" w:rsidP="00FE6722">
      <w:pPr>
        <w:pStyle w:val="Heading2"/>
      </w:pPr>
      <w:r>
        <w:lastRenderedPageBreak/>
        <w:t>GC Member Activity</w:t>
      </w:r>
    </w:p>
    <w:p w:rsidR="00FE6722" w:rsidRDefault="00FE6722" w:rsidP="00FE6722"/>
    <w:p w:rsidR="00FE6722" w:rsidRDefault="00FE6722" w:rsidP="00FE6722">
      <w:r>
        <w:object w:dxaOrig="13170" w:dyaOrig="11235">
          <v:shape id="_x0000_i1027" type="#_x0000_t75" style="width:467.7pt;height:398.9pt" o:ole="">
            <v:imagedata r:id="rId17" o:title=""/>
          </v:shape>
          <o:OLEObject Type="Embed" ProgID="Visio.Drawing.15" ShapeID="_x0000_i1027" DrawAspect="Content" ObjectID="_1522006447" r:id="rId18"/>
        </w:object>
      </w:r>
    </w:p>
    <w:p w:rsidR="00CE6728" w:rsidRDefault="00CE6728" w:rsidP="00FE6722"/>
    <w:p w:rsidR="00CE6728" w:rsidRPr="00FE6722" w:rsidRDefault="00CE6728" w:rsidP="00FE6722">
      <w:r>
        <w:tab/>
        <w:t>Explanation:</w:t>
      </w:r>
    </w:p>
    <w:sectPr w:rsidR="00CE6728" w:rsidRPr="00FE67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573C80"/>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 w15:restartNumberingAfterBreak="0">
    <w:nsid w:val="6BF978E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77E"/>
    <w:rsid w:val="001E0609"/>
    <w:rsid w:val="002440C9"/>
    <w:rsid w:val="002659C1"/>
    <w:rsid w:val="002C7A5B"/>
    <w:rsid w:val="00312A7D"/>
    <w:rsid w:val="003857CB"/>
    <w:rsid w:val="00541080"/>
    <w:rsid w:val="00551334"/>
    <w:rsid w:val="005D0C6A"/>
    <w:rsid w:val="00693C6D"/>
    <w:rsid w:val="006D541F"/>
    <w:rsid w:val="006E6EFA"/>
    <w:rsid w:val="00712648"/>
    <w:rsid w:val="007603EC"/>
    <w:rsid w:val="008011D3"/>
    <w:rsid w:val="00885F8F"/>
    <w:rsid w:val="00906E5B"/>
    <w:rsid w:val="00925364"/>
    <w:rsid w:val="00982D0A"/>
    <w:rsid w:val="00A7477E"/>
    <w:rsid w:val="00A932B3"/>
    <w:rsid w:val="00BC3353"/>
    <w:rsid w:val="00CE6728"/>
    <w:rsid w:val="00CF4309"/>
    <w:rsid w:val="00D07053"/>
    <w:rsid w:val="00E17C7F"/>
    <w:rsid w:val="00EE28E1"/>
    <w:rsid w:val="00EF4CF8"/>
    <w:rsid w:val="00EF50BC"/>
    <w:rsid w:val="00FE6722"/>
    <w:rsid w:val="00FF34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5A303AAE-6B72-45F7-B70E-E7447DA29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F34BA"/>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34BA"/>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F34BA"/>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F34BA"/>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F34B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F34B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F34B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F34B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F34B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34B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F34B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F34B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F34B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FF34B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FF34B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F34B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F34B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F34BA"/>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BC3353"/>
    <w:pPr>
      <w:spacing w:after="200" w:line="240" w:lineRule="auto"/>
    </w:pPr>
    <w:rPr>
      <w:i/>
      <w:iCs/>
      <w:color w:val="44546A" w:themeColor="text2"/>
      <w:sz w:val="18"/>
      <w:szCs w:val="18"/>
    </w:rPr>
  </w:style>
  <w:style w:type="paragraph" w:styleId="ListParagraph">
    <w:name w:val="List Paragraph"/>
    <w:basedOn w:val="Normal"/>
    <w:uiPriority w:val="34"/>
    <w:qFormat/>
    <w:rsid w:val="005D0C6A"/>
    <w:pPr>
      <w:ind w:left="720"/>
      <w:contextualSpacing/>
    </w:pPr>
  </w:style>
  <w:style w:type="character" w:styleId="Hyperlink">
    <w:name w:val="Hyperlink"/>
    <w:basedOn w:val="DefaultParagraphFont"/>
    <w:uiPriority w:val="99"/>
    <w:unhideWhenUsed/>
    <w:rsid w:val="0055133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package" Target="embeddings/Microsoft_Visio_Drawing4.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1.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developer.chrome.com/apps/app_frameworks" TargetMode="External"/><Relationship Id="rId11" Type="http://schemas.openxmlformats.org/officeDocument/2006/relationships/image" Target="media/image4.emf"/><Relationship Id="rId5" Type="http://schemas.openxmlformats.org/officeDocument/2006/relationships/image" Target="media/image1.png"/><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2</TotalTime>
  <Pages>7</Pages>
  <Words>297</Words>
  <Characters>1699</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9</cp:revision>
  <dcterms:created xsi:type="dcterms:W3CDTF">2016-04-12T12:07:00Z</dcterms:created>
  <dcterms:modified xsi:type="dcterms:W3CDTF">2016-04-13T02:47:00Z</dcterms:modified>
</cp:coreProperties>
</file>